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9233746" w14:textId="74BEE4D0" w:rsidR="00FC5AE9" w:rsidRDefault="005827D5">
      <w:r>
        <w:object w:dxaOrig="10470" w:dyaOrig="1890" w14:anchorId="33CC23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53.75pt;height:81.75pt" o:ole="">
            <v:imagedata r:id="rId7" o:title=""/>
          </v:shape>
          <o:OLEObject Type="Embed" ProgID="Visio.Drawing.15" ShapeID="_x0000_i1034" DrawAspect="Content" ObjectID="_1808900911" r:id="rId8"/>
        </w:object>
      </w:r>
    </w:p>
    <w:p w14:paraId="370C6C32" w14:textId="77777777" w:rsidR="007332C4" w:rsidRDefault="00FC5AE9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b/>
        </w:rPr>
        <w:t>Amaç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: </w:t>
      </w:r>
      <w:r w:rsidR="004F5566">
        <w:rPr>
          <w:rFonts w:ascii="Times New Roman" w:eastAsia="Times New Roman" w:hAnsi="Times New Roman" w:cs="Times New Roman"/>
          <w:szCs w:val="20"/>
        </w:rPr>
        <w:t xml:space="preserve">Diploma </w:t>
      </w:r>
      <w:r w:rsidR="003A4F73">
        <w:rPr>
          <w:rFonts w:ascii="Times New Roman" w:eastAsia="Times New Roman" w:hAnsi="Times New Roman" w:cs="Times New Roman"/>
          <w:szCs w:val="20"/>
        </w:rPr>
        <w:t>hazırlanması</w:t>
      </w:r>
      <w:r w:rsidR="00C94E3B" w:rsidRPr="00B922E5">
        <w:rPr>
          <w:rFonts w:ascii="Times New Roman" w:eastAsia="Times New Roman" w:hAnsi="Times New Roman" w:cs="Times New Roman"/>
          <w:szCs w:val="20"/>
        </w:rPr>
        <w:t xml:space="preserve"> faaliyet akışını tanımlamak.</w:t>
      </w:r>
    </w:p>
    <w:p w14:paraId="729F85FD" w14:textId="77777777" w:rsidR="00C94E3B" w:rsidRDefault="00FC5AE9" w:rsidP="00FC5AE9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eastAsia="Times New Roman" w:hAnsi="Times New Roman" w:cs="Times New Roman"/>
          <w:b/>
          <w:szCs w:val="20"/>
        </w:rPr>
        <w:t>Kapsam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4F5566" w:rsidRPr="004F5566">
        <w:rPr>
          <w:rFonts w:ascii="Times New Roman" w:eastAsia="Times New Roman" w:hAnsi="Times New Roman" w:cs="Times New Roman"/>
          <w:szCs w:val="20"/>
        </w:rPr>
        <w:t xml:space="preserve">Mezun öğrencilerin tespit edilerek öğrencilere ait diploma </w:t>
      </w:r>
      <w:r w:rsidR="00D01F26" w:rsidRPr="004F5566">
        <w:rPr>
          <w:rFonts w:ascii="Times New Roman" w:eastAsia="Times New Roman" w:hAnsi="Times New Roman" w:cs="Times New Roman"/>
          <w:szCs w:val="20"/>
        </w:rPr>
        <w:t>basımına kadar</w:t>
      </w:r>
      <w:r w:rsidR="004F5566" w:rsidRPr="004F5566">
        <w:rPr>
          <w:rFonts w:ascii="Times New Roman" w:eastAsia="Times New Roman" w:hAnsi="Times New Roman" w:cs="Times New Roman"/>
          <w:szCs w:val="20"/>
        </w:rPr>
        <w:t xml:space="preserve"> olan süreçte </w:t>
      </w:r>
      <w:r w:rsidR="002609CE" w:rsidRPr="004F5566">
        <w:rPr>
          <w:rFonts w:ascii="Times New Roman" w:eastAsia="Times New Roman" w:hAnsi="Times New Roman" w:cs="Times New Roman"/>
          <w:szCs w:val="20"/>
        </w:rPr>
        <w:t>ilgililere düşen</w:t>
      </w:r>
      <w:r w:rsidR="00C94E3B" w:rsidRPr="004F5566">
        <w:rPr>
          <w:rFonts w:ascii="Times New Roman" w:eastAsia="Times New Roman" w:hAnsi="Times New Roman" w:cs="Times New Roman"/>
          <w:szCs w:val="20"/>
        </w:rPr>
        <w:t xml:space="preserve"> görevleri ve bunların faaliyet aşamalarını kapsar.</w:t>
      </w:r>
    </w:p>
    <w:p w14:paraId="6CE43437" w14:textId="77777777" w:rsidR="00C94E3B" w:rsidRDefault="00FC5AE9" w:rsidP="00C94E3B">
      <w:pPr>
        <w:ind w:left="2124" w:hanging="2124"/>
        <w:rPr>
          <w:rFonts w:ascii="Times New Roman" w:eastAsia="Times New Roman" w:hAnsi="Times New Roman" w:cs="Times New Roman"/>
          <w:b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Sorumlu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4F5566">
        <w:rPr>
          <w:rFonts w:ascii="Times New Roman" w:eastAsia="Times New Roman" w:hAnsi="Times New Roman" w:cs="Times New Roman"/>
          <w:szCs w:val="20"/>
        </w:rPr>
        <w:t>Öğrenci İşleri, Yüksekokul Yönetim Kurulu, Öğrenci İşleri Daire Başkanlığı</w:t>
      </w:r>
      <w:r w:rsidR="00747052">
        <w:rPr>
          <w:rFonts w:ascii="Times New Roman" w:eastAsia="Times New Roman" w:hAnsi="Times New Roman" w:cs="Times New Roman"/>
          <w:szCs w:val="20"/>
        </w:rPr>
        <w:t xml:space="preserve"> </w:t>
      </w:r>
    </w:p>
    <w:p w14:paraId="09B4252F" w14:textId="77777777" w:rsidR="00FC5AE9" w:rsidRPr="00FC5AE9" w:rsidRDefault="00FC5AE9" w:rsidP="00C94E3B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İlgili Dokümanlar</w:t>
      </w:r>
      <w:r>
        <w:rPr>
          <w:rFonts w:ascii="Times New Roman" w:eastAsia="Times New Roman" w:hAnsi="Times New Roman" w:cs="Times New Roman"/>
          <w:b/>
          <w:szCs w:val="20"/>
        </w:rPr>
        <w:tab/>
        <w:t>:</w:t>
      </w:r>
      <w:r w:rsidR="00D831DE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D831DE" w:rsidRPr="00B922E5">
        <w:rPr>
          <w:rFonts w:ascii="Times New Roman" w:eastAsia="Times New Roman" w:hAnsi="Times New Roman" w:cs="Times New Roman"/>
          <w:szCs w:val="20"/>
        </w:rPr>
        <w:t>Doküman Hazırlama, Yayınlama, Kontrol ve Revizyon Prosedürü (PRS.001)</w:t>
      </w:r>
    </w:p>
    <w:p w14:paraId="5F0331A5" w14:textId="77777777" w:rsidR="00FC5AE9" w:rsidRDefault="00FC5AE9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hAnsi="Times New Roman" w:cs="Times New Roman"/>
          <w:b/>
        </w:rPr>
        <w:t>(Kurum İçi)</w:t>
      </w:r>
      <w:r w:rsidR="00D831DE">
        <w:rPr>
          <w:rFonts w:ascii="Times New Roman" w:hAnsi="Times New Roman" w:cs="Times New Roman"/>
          <w:b/>
        </w:rPr>
        <w:tab/>
      </w:r>
      <w:r w:rsidR="00D831DE">
        <w:rPr>
          <w:rFonts w:ascii="Times New Roman" w:hAnsi="Times New Roman" w:cs="Times New Roman"/>
          <w:b/>
        </w:rPr>
        <w:tab/>
      </w:r>
      <w:r w:rsidR="00D831DE" w:rsidRPr="00B922E5">
        <w:rPr>
          <w:rFonts w:ascii="Times New Roman" w:eastAsia="Times New Roman" w:hAnsi="Times New Roman" w:cs="Times New Roman"/>
          <w:szCs w:val="20"/>
        </w:rPr>
        <w:t>Kalite Kayıtlarının Kontrolü Prosedürü (PRS.002)</w:t>
      </w:r>
    </w:p>
    <w:p w14:paraId="18948247" w14:textId="77777777" w:rsidR="001F2401" w:rsidRPr="00D473CE" w:rsidRDefault="00D831DE" w:rsidP="001F2401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İlgili Dokümanlar</w:t>
      </w:r>
      <w:r>
        <w:rPr>
          <w:rFonts w:ascii="Times New Roman" w:hAnsi="Times New Roman" w:cs="Times New Roman"/>
          <w:b/>
        </w:rPr>
        <w:tab/>
        <w:t xml:space="preserve">: </w:t>
      </w:r>
      <w:r w:rsidR="00D473CE" w:rsidRPr="00D473CE">
        <w:rPr>
          <w:rFonts w:ascii="Times New Roman" w:hAnsi="Times New Roman" w:cs="Times New Roman"/>
          <w:color w:val="000000"/>
        </w:rPr>
        <w:t xml:space="preserve">MCBÜ </w:t>
      </w:r>
      <w:proofErr w:type="spellStart"/>
      <w:r w:rsidR="00D473CE" w:rsidRPr="00D473CE">
        <w:rPr>
          <w:rFonts w:ascii="Times New Roman" w:hAnsi="Times New Roman" w:cs="Times New Roman"/>
          <w:color w:val="000000"/>
        </w:rPr>
        <w:t>Önlisans</w:t>
      </w:r>
      <w:proofErr w:type="spellEnd"/>
      <w:r w:rsidR="00D473CE" w:rsidRPr="00D473CE">
        <w:rPr>
          <w:rFonts w:ascii="Times New Roman" w:hAnsi="Times New Roman" w:cs="Times New Roman"/>
          <w:color w:val="000000"/>
        </w:rPr>
        <w:t xml:space="preserve"> ve Lisans Eğitim ve Öğretim Yönetmeliği </w:t>
      </w:r>
      <w:r w:rsidR="00D473CE">
        <w:rPr>
          <w:rFonts w:ascii="Times New Roman" w:hAnsi="Times New Roman" w:cs="Times New Roman"/>
          <w:color w:val="000000"/>
        </w:rPr>
        <w:t>(</w:t>
      </w:r>
      <w:r w:rsidR="00D473CE" w:rsidRPr="00D473CE">
        <w:rPr>
          <w:rFonts w:ascii="Times New Roman" w:hAnsi="Times New Roman" w:cs="Times New Roman"/>
          <w:color w:val="000000"/>
        </w:rPr>
        <w:t>36.Madde</w:t>
      </w:r>
      <w:r w:rsidR="00D473CE">
        <w:rPr>
          <w:rFonts w:ascii="Times New Roman" w:hAnsi="Times New Roman" w:cs="Times New Roman"/>
          <w:color w:val="000000"/>
        </w:rPr>
        <w:t>)</w:t>
      </w:r>
    </w:p>
    <w:p w14:paraId="14569086" w14:textId="77777777" w:rsidR="00D831DE" w:rsidRDefault="002C454F" w:rsidP="00D831D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hAnsi="Times New Roman" w:cs="Times New Roman"/>
          <w:b/>
        </w:rPr>
        <w:t>(Dış Kaynaklı)</w:t>
      </w:r>
      <w:r w:rsidR="00D473CE">
        <w:rPr>
          <w:rFonts w:ascii="Times New Roman" w:hAnsi="Times New Roman" w:cs="Times New Roman"/>
          <w:b/>
        </w:rPr>
        <w:tab/>
      </w:r>
      <w:r w:rsidR="00D473CE" w:rsidRPr="00D473CE">
        <w:rPr>
          <w:rFonts w:ascii="Times New Roman" w:hAnsi="Times New Roman" w:cs="Times New Roman"/>
          <w:color w:val="000000"/>
        </w:rPr>
        <w:t xml:space="preserve">MCBÜ Mezunlarına Verilen Diploma, Diploma </w:t>
      </w:r>
      <w:proofErr w:type="spellStart"/>
      <w:proofErr w:type="gramStart"/>
      <w:r w:rsidR="00D473CE" w:rsidRPr="00D473CE">
        <w:rPr>
          <w:rFonts w:ascii="Times New Roman" w:hAnsi="Times New Roman" w:cs="Times New Roman"/>
          <w:color w:val="000000"/>
        </w:rPr>
        <w:t>Eki,Onur</w:t>
      </w:r>
      <w:proofErr w:type="spellEnd"/>
      <w:proofErr w:type="gramEnd"/>
      <w:r w:rsidR="00D473CE" w:rsidRPr="00D473CE">
        <w:rPr>
          <w:rFonts w:ascii="Times New Roman" w:hAnsi="Times New Roman" w:cs="Times New Roman"/>
          <w:color w:val="000000"/>
        </w:rPr>
        <w:t xml:space="preserve"> Belgeleri ve Geçici Mezuniyet Belgesi Düzenlenmesine İlişkin Yönerge</w:t>
      </w:r>
    </w:p>
    <w:p w14:paraId="57F31708" w14:textId="77777777" w:rsidR="002C454F" w:rsidRDefault="00D831DE" w:rsidP="00D473C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Kalite Kayıtları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D473CE">
        <w:rPr>
          <w:rFonts w:ascii="Times New Roman" w:eastAsia="Times New Roman" w:hAnsi="Times New Roman" w:cs="Times New Roman"/>
          <w:szCs w:val="20"/>
        </w:rPr>
        <w:t>Transkript</w:t>
      </w:r>
    </w:p>
    <w:p w14:paraId="23C76A25" w14:textId="77777777" w:rsidR="002C454F" w:rsidRDefault="00EB7059" w:rsidP="002C454F">
      <w:pPr>
        <w:ind w:left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>Yüksekokul Yönetim Kurulu</w:t>
      </w:r>
      <w:r w:rsidR="00D01F26">
        <w:rPr>
          <w:rFonts w:ascii="Times New Roman" w:eastAsia="Times New Roman" w:hAnsi="Times New Roman" w:cs="Times New Roman"/>
          <w:szCs w:val="20"/>
        </w:rPr>
        <w:t xml:space="preserve"> Kararı</w:t>
      </w:r>
    </w:p>
    <w:p w14:paraId="343FD7EC" w14:textId="77777777" w:rsidR="00C94E3B" w:rsidRDefault="00D831DE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Dış Kaynaklı</w:t>
      </w:r>
      <w:r w:rsidR="001F2401">
        <w:rPr>
          <w:rFonts w:ascii="Times New Roman" w:eastAsia="Times New Roman" w:hAnsi="Times New Roman" w:cs="Times New Roman"/>
          <w:b/>
          <w:szCs w:val="20"/>
        </w:rPr>
        <w:tab/>
      </w:r>
      <w:proofErr w:type="gramStart"/>
      <w:r w:rsidR="001F2401"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747052">
        <w:rPr>
          <w:rFonts w:ascii="Times New Roman" w:eastAsia="Times New Roman" w:hAnsi="Times New Roman" w:cs="Times New Roman"/>
          <w:szCs w:val="20"/>
        </w:rPr>
        <w:t>-</w:t>
      </w:r>
      <w:proofErr w:type="gramEnd"/>
    </w:p>
    <w:p w14:paraId="104B4158" w14:textId="77777777" w:rsidR="001F2401" w:rsidRDefault="001F2401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Faaliyet</w:t>
      </w:r>
    </w:p>
    <w:p w14:paraId="321680D2" w14:textId="77777777" w:rsidR="00C94E3B" w:rsidRDefault="00C94E3B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</w:p>
    <w:p w14:paraId="2458C671" w14:textId="77777777" w:rsidR="00EB7059" w:rsidRDefault="001F2401" w:rsidP="00D473C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Riskler</w:t>
      </w:r>
      <w:r w:rsidR="00D473CE"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D01F26" w:rsidRPr="00D01F26">
        <w:rPr>
          <w:rFonts w:ascii="Times New Roman" w:eastAsia="Times New Roman" w:hAnsi="Times New Roman" w:cs="Times New Roman"/>
          <w:szCs w:val="20"/>
        </w:rPr>
        <w:t>Öğrenci İşleri tarafından Yüksekokul</w:t>
      </w:r>
      <w:r w:rsidR="00D473CE">
        <w:rPr>
          <w:rFonts w:ascii="Times New Roman" w:eastAsia="Times New Roman" w:hAnsi="Times New Roman" w:cs="Times New Roman"/>
          <w:szCs w:val="20"/>
        </w:rPr>
        <w:t xml:space="preserve"> Yönetim Kurulu kararının tarih ve sayısını sisteme hatalı girilmesi</w:t>
      </w:r>
    </w:p>
    <w:p w14:paraId="7CC1A1D5" w14:textId="77777777" w:rsidR="00747052" w:rsidRPr="00287DDA" w:rsidRDefault="00747052" w:rsidP="00287DDA">
      <w:pPr>
        <w:ind w:left="2124"/>
        <w:rPr>
          <w:rFonts w:ascii="Times New Roman" w:eastAsia="Times New Roman" w:hAnsi="Times New Roman" w:cs="Times New Roman"/>
          <w:szCs w:val="20"/>
        </w:rPr>
      </w:pPr>
    </w:p>
    <w:p w14:paraId="2B6A5ED8" w14:textId="77777777" w:rsidR="000841D5" w:rsidRDefault="000841D5" w:rsidP="00287DDA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szCs w:val="20"/>
        </w:rPr>
      </w:pPr>
    </w:p>
    <w:p w14:paraId="2AC53EB1" w14:textId="77777777" w:rsidR="002F5F5A" w:rsidRPr="00287DDA" w:rsidRDefault="00287DDA" w:rsidP="00287DDA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  <w:u w:val="single"/>
        </w:rPr>
      </w:pPr>
      <w:r w:rsidRPr="00287DDA">
        <w:rPr>
          <w:rFonts w:ascii="Times New Roman" w:eastAsia="Times New Roman" w:hAnsi="Times New Roman" w:cs="Times New Roman"/>
          <w:b/>
          <w:sz w:val="20"/>
          <w:szCs w:val="20"/>
          <w:u w:val="single"/>
        </w:rPr>
        <w:t>İŞARETLER ve ANLAMLARI:</w:t>
      </w:r>
    </w:p>
    <w:p w14:paraId="6C02C4F2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9794C12" wp14:editId="7D681F15">
                <wp:simplePos x="0" y="0"/>
                <wp:positionH relativeFrom="column">
                  <wp:posOffset>-59055</wp:posOffset>
                </wp:positionH>
                <wp:positionV relativeFrom="paragraph">
                  <wp:posOffset>104775</wp:posOffset>
                </wp:positionV>
                <wp:extent cx="323850" cy="200025"/>
                <wp:effectExtent l="10160" t="6350" r="8890" b="12700"/>
                <wp:wrapNone/>
                <wp:docPr id="16" name="Dikdörtgen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9A150F9" id="Dikdörtgen 16" o:spid="_x0000_s1026" style="position:absolute;margin-left:-4.65pt;margin-top:8.25pt;width:25.5pt;height:15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"/>
            </w:pict>
          </mc:Fallback>
        </mc:AlternateContent>
      </w:r>
    </w:p>
    <w:p w14:paraId="414A5E0B" w14:textId="77777777" w:rsidR="00287DDA" w:rsidRPr="00B922E5" w:rsidRDefault="00287DDA" w:rsidP="00287DDA">
      <w:pPr>
        <w:spacing w:after="0" w:line="240" w:lineRule="auto"/>
        <w:ind w:right="-151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İşlem / Eylem / Faaliyet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5D0695A6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E7D72F3" wp14:editId="4DAF93BE">
                <wp:simplePos x="0" y="0"/>
                <wp:positionH relativeFrom="column">
                  <wp:posOffset>-59690</wp:posOffset>
                </wp:positionH>
                <wp:positionV relativeFrom="paragraph">
                  <wp:posOffset>108585</wp:posOffset>
                </wp:positionV>
                <wp:extent cx="252095" cy="252095"/>
                <wp:effectExtent l="19050" t="12700" r="14605" b="20955"/>
                <wp:wrapNone/>
                <wp:docPr id="15" name="Akış Çizelgesi: Kara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5CC6310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kış Çizelgesi: Karar 15" o:spid="_x0000_s1026" type="#_x0000_t110" style="position:absolute;margin-left:-4.7pt;margin-top:8.55pt;width:19.85pt;height:19.8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60A7F059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3C3B417" wp14:editId="65E0CEEA">
                <wp:simplePos x="0" y="0"/>
                <wp:positionH relativeFrom="column">
                  <wp:posOffset>-40640</wp:posOffset>
                </wp:positionH>
                <wp:positionV relativeFrom="paragraph">
                  <wp:posOffset>283210</wp:posOffset>
                </wp:positionV>
                <wp:extent cx="238760" cy="228600"/>
                <wp:effectExtent l="9525" t="13335" r="8890" b="5715"/>
                <wp:wrapNone/>
                <wp:docPr id="14" name="Akış Çizelgesi: Önceden Tanımlı İşlem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01D674F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Akış Çizelgesi: Önceden Tanımlı İşlem 14" o:spid="_x0000_s1026" type="#_x0000_t112" style="position:absolute;margin-left:-3.2pt;margin-top:22.3pt;width:18.8pt;height:1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Kontrol ve Karar verme</w:t>
      </w:r>
    </w:p>
    <w:p w14:paraId="25BC6784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47DBFCFB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Veri / Doküman / Kayıt</w:t>
      </w:r>
    </w:p>
    <w:p w14:paraId="5D8514B4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C6ECACF" wp14:editId="4167654E">
                <wp:simplePos x="0" y="0"/>
                <wp:positionH relativeFrom="column">
                  <wp:posOffset>-40640</wp:posOffset>
                </wp:positionH>
                <wp:positionV relativeFrom="paragraph">
                  <wp:posOffset>137160</wp:posOffset>
                </wp:positionV>
                <wp:extent cx="238760" cy="228600"/>
                <wp:effectExtent l="9525" t="10160" r="8890" b="8890"/>
                <wp:wrapNone/>
                <wp:docPr id="13" name="Akış Çizelgesi: Sonlandırıcı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3A971CD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kış Çizelgesi: Sonlandırıcı 13" o:spid="_x0000_s1026" type="#_x0000_t116" style="position:absolute;margin-left:-3.2pt;margin-top:10.8pt;width:18.8pt;height:1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"/>
            </w:pict>
          </mc:Fallback>
        </mc:AlternateContent>
      </w:r>
    </w:p>
    <w:p w14:paraId="55783054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İşlem </w:t>
      </w:r>
      <w:r>
        <w:rPr>
          <w:rFonts w:ascii="Times New Roman" w:eastAsia="Times New Roman" w:hAnsi="Times New Roman" w:cs="Times New Roman"/>
          <w:sz w:val="20"/>
          <w:szCs w:val="20"/>
        </w:rPr>
        <w:t>Başı / S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>onu</w:t>
      </w:r>
    </w:p>
    <w:p w14:paraId="7EE2F8C7" w14:textId="77777777" w:rsidR="00EB7059" w:rsidRDefault="00EB7059" w:rsidP="0095650B"/>
    <w:p w14:paraId="646EEA91" w14:textId="77777777" w:rsidR="0095650B" w:rsidRDefault="0095650B" w:rsidP="0095650B">
      <w:pPr>
        <w:rPr>
          <w:rFonts w:ascii="Times New Roman" w:eastAsia="Times New Roman" w:hAnsi="Times New Roman" w:cs="Times New Roman"/>
          <w:szCs w:val="20"/>
        </w:rPr>
      </w:pPr>
    </w:p>
    <w:tbl>
      <w:tblPr>
        <w:tblpPr w:leftFromText="141" w:rightFromText="141" w:vertAnchor="text" w:horzAnchor="margin" w:tblpY="1818"/>
        <w:tblW w:w="9600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600"/>
      </w:tblGrid>
      <w:tr w:rsidR="00D473CE" w:rsidRPr="00D473CE" w14:paraId="3D3BB0D3" w14:textId="77777777" w:rsidTr="00D473CE">
        <w:trPr>
          <w:trHeight w:val="416"/>
        </w:trPr>
        <w:tc>
          <w:tcPr>
            <w:tcW w:w="9600" w:type="dxa"/>
          </w:tcPr>
          <w:p w14:paraId="31845849" w14:textId="4C365334" w:rsidR="00D473CE" w:rsidRPr="00D473CE" w:rsidRDefault="00D473CE" w:rsidP="00D473CE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  <w:tr w:rsidR="00D473CE" w:rsidRPr="00D473CE" w14:paraId="0A8548B2" w14:textId="77777777" w:rsidTr="00D473CE">
        <w:trPr>
          <w:trHeight w:val="416"/>
        </w:trPr>
        <w:tc>
          <w:tcPr>
            <w:tcW w:w="9600" w:type="dxa"/>
          </w:tcPr>
          <w:p w14:paraId="35FB735B" w14:textId="77777777" w:rsidR="00D473CE" w:rsidRPr="00D473CE" w:rsidRDefault="00D473CE" w:rsidP="00D473CE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</w:tbl>
    <w:p w14:paraId="364297F3" w14:textId="239571CF" w:rsidR="00D473CE" w:rsidRPr="0095650B" w:rsidRDefault="005827D5" w:rsidP="0095650B">
      <w:pPr>
        <w:rPr>
          <w:rFonts w:ascii="Times New Roman" w:eastAsia="Times New Roman" w:hAnsi="Times New Roman" w:cs="Times New Roman"/>
          <w:szCs w:val="20"/>
        </w:rPr>
      </w:pPr>
      <w:r>
        <w:object w:dxaOrig="10605" w:dyaOrig="14790" w14:anchorId="36A62FC9">
          <v:shape id="_x0000_i1035" type="#_x0000_t75" style="width:453.75pt;height:705pt" o:ole="">
            <v:imagedata r:id="rId9" o:title=""/>
          </v:shape>
          <o:OLEObject Type="Embed" ProgID="Visio.Drawing.15" ShapeID="_x0000_i1035" DrawAspect="Content" ObjectID="_1808900912" r:id="rId10"/>
        </w:object>
      </w:r>
    </w:p>
    <w:sectPr w:rsidR="00D473CE" w:rsidRPr="0095650B" w:rsidSect="00287DDA">
      <w:pgSz w:w="11906" w:h="16838"/>
      <w:pgMar w:top="1417" w:right="1417" w:bottom="426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7238B90" w14:textId="77777777" w:rsidR="002571D8" w:rsidRDefault="002571D8" w:rsidP="00935C54">
      <w:pPr>
        <w:spacing w:after="0" w:line="240" w:lineRule="auto"/>
      </w:pPr>
      <w:r>
        <w:separator/>
      </w:r>
    </w:p>
  </w:endnote>
  <w:endnote w:type="continuationSeparator" w:id="0">
    <w:p w14:paraId="4013C6FB" w14:textId="77777777" w:rsidR="002571D8" w:rsidRDefault="002571D8" w:rsidP="00935C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C511110" w14:textId="77777777" w:rsidR="002571D8" w:rsidRDefault="002571D8" w:rsidP="00935C54">
      <w:pPr>
        <w:spacing w:after="0" w:line="240" w:lineRule="auto"/>
      </w:pPr>
      <w:r>
        <w:separator/>
      </w:r>
    </w:p>
  </w:footnote>
  <w:footnote w:type="continuationSeparator" w:id="0">
    <w:p w14:paraId="26D598FF" w14:textId="77777777" w:rsidR="002571D8" w:rsidRDefault="002571D8" w:rsidP="00935C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433B34"/>
    <w:multiLevelType w:val="hybridMultilevel"/>
    <w:tmpl w:val="09F445CA"/>
    <w:lvl w:ilvl="0" w:tplc="041F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abstractNum w:abstractNumId="1" w15:restartNumberingAfterBreak="0">
    <w:nsid w:val="1CF52B04"/>
    <w:multiLevelType w:val="hybridMultilevel"/>
    <w:tmpl w:val="D4266D42"/>
    <w:lvl w:ilvl="0" w:tplc="041F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2" w15:restartNumberingAfterBreak="0">
    <w:nsid w:val="69C1613B"/>
    <w:multiLevelType w:val="hybridMultilevel"/>
    <w:tmpl w:val="C4A474EA"/>
    <w:lvl w:ilvl="0" w:tplc="041F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num w:numId="1" w16cid:durableId="734553009">
    <w:abstractNumId w:val="0"/>
  </w:num>
  <w:num w:numId="2" w16cid:durableId="2097557016">
    <w:abstractNumId w:val="2"/>
  </w:num>
  <w:num w:numId="3" w16cid:durableId="83992659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7812"/>
    <w:rsid w:val="00017D8B"/>
    <w:rsid w:val="000415DC"/>
    <w:rsid w:val="000841D5"/>
    <w:rsid w:val="000A386F"/>
    <w:rsid w:val="000E3D68"/>
    <w:rsid w:val="001669D1"/>
    <w:rsid w:val="001F2401"/>
    <w:rsid w:val="002571D8"/>
    <w:rsid w:val="002609CE"/>
    <w:rsid w:val="0027420D"/>
    <w:rsid w:val="00287DDA"/>
    <w:rsid w:val="002C454F"/>
    <w:rsid w:val="002F5F5A"/>
    <w:rsid w:val="0031568A"/>
    <w:rsid w:val="00335744"/>
    <w:rsid w:val="00351730"/>
    <w:rsid w:val="0035289B"/>
    <w:rsid w:val="003A4F73"/>
    <w:rsid w:val="003B4F65"/>
    <w:rsid w:val="004A2293"/>
    <w:rsid w:val="004F5566"/>
    <w:rsid w:val="005312F8"/>
    <w:rsid w:val="00533CBE"/>
    <w:rsid w:val="005827D5"/>
    <w:rsid w:val="007332C4"/>
    <w:rsid w:val="00747052"/>
    <w:rsid w:val="00865765"/>
    <w:rsid w:val="008B7812"/>
    <w:rsid w:val="00905DF8"/>
    <w:rsid w:val="009129B9"/>
    <w:rsid w:val="00935C54"/>
    <w:rsid w:val="0095650B"/>
    <w:rsid w:val="00964D87"/>
    <w:rsid w:val="00A73985"/>
    <w:rsid w:val="00AB3EA1"/>
    <w:rsid w:val="00BA64A4"/>
    <w:rsid w:val="00C45B78"/>
    <w:rsid w:val="00C94E3B"/>
    <w:rsid w:val="00D01F26"/>
    <w:rsid w:val="00D473CE"/>
    <w:rsid w:val="00D831DE"/>
    <w:rsid w:val="00EB7059"/>
    <w:rsid w:val="00FC5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86EC605"/>
  <w15:chartTrackingRefBased/>
  <w15:docId w15:val="{79EAC27D-41BD-41D8-99F4-CA51592CAA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C94E3B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935C54"/>
  </w:style>
  <w:style w:type="paragraph" w:styleId="AltBilgi">
    <w:name w:val="footer"/>
    <w:basedOn w:val="Normal"/>
    <w:link w:val="Al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935C54"/>
  </w:style>
  <w:style w:type="paragraph" w:styleId="BalonMetni">
    <w:name w:val="Balloon Text"/>
    <w:basedOn w:val="Normal"/>
    <w:link w:val="BalonMetniChar"/>
    <w:uiPriority w:val="99"/>
    <w:semiHidden/>
    <w:unhideWhenUsed/>
    <w:rsid w:val="00D01F2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D01F2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izimi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172</Words>
  <Characters>986</Characters>
  <Application>Microsoft Office Word</Application>
  <DocSecurity>0</DocSecurity>
  <Lines>8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nur YOKTANVAR</dc:creator>
  <cp:keywords/>
  <dc:description/>
  <cp:lastModifiedBy>Gülnur ERDENİZ</cp:lastModifiedBy>
  <cp:revision>4</cp:revision>
  <cp:lastPrinted>2019-05-23T06:17:00Z</cp:lastPrinted>
  <dcterms:created xsi:type="dcterms:W3CDTF">2025-05-16T08:42:00Z</dcterms:created>
  <dcterms:modified xsi:type="dcterms:W3CDTF">2025-05-16T08:42:00Z</dcterms:modified>
</cp:coreProperties>
</file>